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6" r:id="rId6"/>
    <p:sldMasterId id="2147483648" r:id="rId7"/>
    <p:sldMasterId id="2147483658" r:id="rId8"/>
  </p:sldMasterIdLst>
  <p:notesMasterIdLst>
    <p:notesMasterId r:id="rId24"/>
  </p:notesMasterIdLst>
  <p:sldIdLst>
    <p:sldId id="267" r:id="rId9"/>
    <p:sldId id="673" r:id="rId10"/>
    <p:sldId id="378" r:id="rId11"/>
    <p:sldId id="379" r:id="rId12"/>
    <p:sldId id="677" r:id="rId13"/>
    <p:sldId id="685" r:id="rId14"/>
    <p:sldId id="366" r:id="rId15"/>
    <p:sldId id="691" r:id="rId16"/>
    <p:sldId id="277" r:id="rId17"/>
    <p:sldId id="690" r:id="rId18"/>
    <p:sldId id="350" r:id="rId19"/>
    <p:sldId id="688" r:id="rId20"/>
    <p:sldId id="689" r:id="rId21"/>
    <p:sldId id="680" r:id="rId22"/>
    <p:sldId id="683" r:id="rId23"/>
  </p:sldIdLst>
  <p:sldSz cx="12192000" cy="6858000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n Stevenson" initials="DS" lastIdx="5" clrIdx="0">
    <p:extLst>
      <p:ext uri="{19B8F6BF-5375-455C-9EA6-DF929625EA0E}">
        <p15:presenceInfo xmlns:p15="http://schemas.microsoft.com/office/powerpoint/2012/main" userId="S-1-5-21-1275210071-1482476501-682003330-20606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24" autoAdjust="0"/>
    <p:restoredTop sz="94671"/>
  </p:normalViewPr>
  <p:slideViewPr>
    <p:cSldViewPr snapToGrid="0" snapToObjects="1">
      <p:cViewPr varScale="1">
        <p:scale>
          <a:sx n="53" d="100"/>
          <a:sy n="53" d="100"/>
        </p:scale>
        <p:origin x="538" y="27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3.xml"/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3.xml"/><Relationship Id="rId7" Type="http://schemas.openxmlformats.org/officeDocument/2006/relationships/slideMaster" Target="slideMasters/slideMaster2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3.xml"/><Relationship Id="rId24" Type="http://schemas.openxmlformats.org/officeDocument/2006/relationships/notesMaster" Target="notesMasters/notesMaster1.xml"/><Relationship Id="rId5" Type="http://schemas.openxmlformats.org/officeDocument/2006/relationships/customXml" Target="../customXml/item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theme" Target="theme/theme1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4" Type="http://schemas.openxmlformats.org/officeDocument/2006/relationships/customXml" Target="../customXml/item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38475" cy="466725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1"/>
            <a:ext cx="3038475" cy="466725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r">
              <a:defRPr sz="1200"/>
            </a:lvl1pPr>
          </a:lstStyle>
          <a:p>
            <a:fld id="{EB6C9DB2-EA94-42A0-B1D8-81DB8CD3D528}" type="datetimeFigureOut">
              <a:rPr lang="en-US" smtClean="0"/>
              <a:t>11/1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1" tIns="45715" rIns="91431" bIns="45715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6" y="4473575"/>
            <a:ext cx="5607050" cy="3660775"/>
          </a:xfrm>
          <a:prstGeom prst="rect">
            <a:avLst/>
          </a:prstGeom>
        </p:spPr>
        <p:txBody>
          <a:bodyPr vert="horz" lIns="91431" tIns="45715" rIns="91431" bIns="45715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29676"/>
            <a:ext cx="3038475" cy="466725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6"/>
            <a:ext cx="3038475" cy="466725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r">
              <a:defRPr sz="1200"/>
            </a:lvl1pPr>
          </a:lstStyle>
          <a:p>
            <a:fld id="{013A6476-4476-4F3C-9E90-ABF0C7690D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11236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3A6476-4476-4F3C-9E90-ABF0C7690D4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2740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3A6476-4476-4F3C-9E90-ABF0C7690D4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1009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3A6476-4476-4F3C-9E90-ABF0C7690D4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33781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 txBox="1">
            <a:spLocks noGrp="1" noChangeArrowheads="1"/>
          </p:cNvSpPr>
          <p:nvPr/>
        </p:nvSpPr>
        <p:spPr bwMode="auto">
          <a:xfrm>
            <a:off x="3978276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880" tIns="45442" rIns="90880" bIns="45442" anchor="b"/>
          <a:lstStyle/>
          <a:p>
            <a:pPr algn="r" defTabSz="908037"/>
            <a:fld id="{2BF18086-93FB-4B52-BC06-ABFF787516BD}" type="slidenum">
              <a:rPr lang="en-US" sz="1100" b="0"/>
              <a:pPr algn="r" defTabSz="908037"/>
              <a:t>12</a:t>
            </a:fld>
            <a:endParaRPr lang="en-US" sz="1100" b="0" dirty="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12750" y="723900"/>
            <a:ext cx="6203950" cy="34909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5" y="4449764"/>
            <a:ext cx="5149850" cy="41354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880" tIns="45442" rIns="90880" bIns="45442"/>
          <a:lstStyle/>
          <a:p>
            <a:pPr eaLnBrk="1" hangingPunct="1"/>
            <a:endParaRPr lang="en-US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58577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514B3C-22ED-4184-A3EA-8CB0D161DCB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8922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514B3C-22ED-4184-A3EA-8CB0D161DCB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5592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3A6476-4476-4F3C-9E90-ABF0C7690D4B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3854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514B3C-22ED-4184-A3EA-8CB0D161DCB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0076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3A6476-4476-4F3C-9E90-ABF0C7690D4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8513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3A6476-4476-4F3C-9E90-ABF0C7690D4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0467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3A6476-4476-4F3C-9E90-ABF0C7690D4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4545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3A6476-4476-4F3C-9E90-ABF0C7690D4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6575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 txBox="1">
            <a:spLocks noGrp="1" noChangeArrowheads="1"/>
          </p:cNvSpPr>
          <p:nvPr/>
        </p:nvSpPr>
        <p:spPr bwMode="auto">
          <a:xfrm>
            <a:off x="3978276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880" tIns="45442" rIns="90880" bIns="45442" anchor="b"/>
          <a:lstStyle/>
          <a:p>
            <a:pPr algn="r" defTabSz="908037"/>
            <a:fld id="{2BF18086-93FB-4B52-BC06-ABFF787516BD}" type="slidenum">
              <a:rPr lang="en-US" sz="1100" b="0"/>
              <a:pPr algn="r" defTabSz="908037"/>
              <a:t>7</a:t>
            </a:fld>
            <a:endParaRPr lang="en-US" sz="1100" b="0" dirty="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12750" y="723900"/>
            <a:ext cx="6203950" cy="34909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5" y="4449764"/>
            <a:ext cx="5149850" cy="41354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880" tIns="45442" rIns="90880" bIns="45442"/>
          <a:lstStyle/>
          <a:p>
            <a:pPr eaLnBrk="1" hangingPunct="1"/>
            <a:endParaRPr lang="en-US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89247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 txBox="1">
            <a:spLocks noGrp="1" noChangeArrowheads="1"/>
          </p:cNvSpPr>
          <p:nvPr/>
        </p:nvSpPr>
        <p:spPr bwMode="auto">
          <a:xfrm>
            <a:off x="3978276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880" tIns="45442" rIns="90880" bIns="45442" anchor="b"/>
          <a:lstStyle/>
          <a:p>
            <a:pPr algn="r" defTabSz="908037"/>
            <a:fld id="{2BF18086-93FB-4B52-BC06-ABFF787516BD}" type="slidenum">
              <a:rPr lang="en-US" sz="1100" b="0"/>
              <a:pPr algn="r" defTabSz="908037"/>
              <a:t>8</a:t>
            </a:fld>
            <a:endParaRPr lang="en-US" sz="1100" b="0" dirty="0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12750" y="723900"/>
            <a:ext cx="6203950" cy="34909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5" y="4449764"/>
            <a:ext cx="5149850" cy="413543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880" tIns="45442" rIns="90880" bIns="45442"/>
          <a:lstStyle/>
          <a:p>
            <a:pPr eaLnBrk="1" hangingPunct="1"/>
            <a:endParaRPr lang="en-US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64233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3A6476-4476-4F3C-9E90-ABF0C7690D4B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3790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134308" y="2923013"/>
            <a:ext cx="811090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2133600" y="4649492"/>
            <a:ext cx="8112125" cy="1751308"/>
          </a:xfrm>
          <a:prstGeom prst="rect">
            <a:avLst/>
          </a:prstGeom>
        </p:spPr>
        <p:txBody>
          <a:bodyPr/>
          <a:lstStyle>
            <a:lvl1pPr>
              <a:lnSpc>
                <a:spcPts val="2600"/>
              </a:lnSpc>
              <a:spcBef>
                <a:spcPts val="0"/>
              </a:spcBef>
              <a:defRPr/>
            </a:lvl1pPr>
            <a:lvl3pPr marL="1143000" indent="-228600">
              <a:buClr>
                <a:schemeClr val="tx2"/>
              </a:buClr>
              <a:buFont typeface="Calibri" panose="020F0502020204030204" pitchFamily="34" charset="0"/>
              <a:buChar char="–"/>
              <a:defRPr/>
            </a:lvl3pPr>
            <a:lvl5pPr marL="2057400" indent="-228600">
              <a:buClr>
                <a:schemeClr val="tx2"/>
              </a:buClr>
              <a:buFont typeface="Calibri" panose="020F0502020204030204" pitchFamily="34" charset="0"/>
              <a:buChar char="–"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81758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1948"/>
            <a:ext cx="11277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973439B1-D8C0-4B33-8CBF-4356068A4FC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02628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64F847-9D70-CD42-85FD-CF39AECE9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3739B0-BF84-ED4C-965E-41C7988BA0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214934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E3A834-B50E-4B40-93FD-CA81B24ECC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4267C1-D1ED-9846-A22B-DF896B2168A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13338" y="1691640"/>
            <a:ext cx="5106462" cy="4351338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09C74D7-016A-DB4E-AF07-30337A10AB5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691640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80371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18EBB3-9062-AB47-8797-D271E350C8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274319"/>
            <a:ext cx="10440988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913A83-2FAC-C346-B863-6299C909009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14400" y="1560587"/>
            <a:ext cx="5083175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4462F69-82A7-0C40-AE24-8E999A8258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914400" y="2505075"/>
            <a:ext cx="5083175" cy="3684588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474E454-C409-A940-B3E0-EF91A77B8B9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560587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9619777-17A9-3F43-A081-3A57165E178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186298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64F847-9D70-CD42-85FD-CF39AECE904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br>
              <a:rPr lang="en-US" dirty="0"/>
            </a:br>
            <a:r>
              <a:rPr lang="en-US" dirty="0"/>
              <a:t>line 2</a:t>
            </a:r>
            <a:br>
              <a:rPr lang="en-US" dirty="0"/>
            </a:br>
            <a:r>
              <a:rPr lang="en-US" dirty="0"/>
              <a:t>line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3739B0-BF84-ED4C-965E-41C7988BA0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812748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127368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45404903-4CC5-4528-A846-42E21166B898}" type="datetimeFigureOut">
              <a:rPr lang="en-US">
                <a:solidFill>
                  <a:prstClr val="black"/>
                </a:solidFill>
              </a:rPr>
              <a:pPr/>
              <a:t>11/14/201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/>
          <a:lstStyle/>
          <a:p>
            <a:fld id="{A4241335-D1D1-497E-AD16-E151148BCCBF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8392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B132B2E0-A345-594E-881B-FBADD6D27FEC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310514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A146C37-3FB7-DF43-90E0-32E3B7E878DD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34308" y="1487536"/>
            <a:ext cx="1025908" cy="1025908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134308" y="2969537"/>
            <a:ext cx="8110905" cy="15028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  <a:br>
              <a:rPr lang="en-US" dirty="0"/>
            </a:br>
            <a:endParaRPr lang="en-US"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2134307" y="4375616"/>
            <a:ext cx="8119371" cy="0"/>
          </a:xfrm>
          <a:prstGeom prst="line">
            <a:avLst/>
          </a:prstGeom>
          <a:ln w="31750">
            <a:solidFill>
              <a:srgbClr val="7C892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50646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60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b="1" kern="1200">
          <a:solidFill>
            <a:schemeClr val="tx2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accent5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accent5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accent5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accent5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65116A1B-4C75-C34E-B758-8CBAA3B5B8F8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4" y="0"/>
            <a:ext cx="12190476" cy="3104761"/>
          </a:xfrm>
          <a:prstGeom prst="rect">
            <a:avLst/>
          </a:prstGeom>
        </p:spPr>
      </p:pic>
      <p:pic>
        <p:nvPicPr>
          <p:cNvPr id="8" name="Picture 1">
            <a:extLst>
              <a:ext uri="{FF2B5EF4-FFF2-40B4-BE49-F238E27FC236}">
                <a16:creationId xmlns:a16="http://schemas.microsoft.com/office/drawing/2014/main" id="{C105B656-1A10-A94C-A8F0-00D7F2D585D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4596" y="6236129"/>
            <a:ext cx="457200" cy="464949"/>
          </a:xfrm>
          <a:prstGeom prst="rect">
            <a:avLst/>
          </a:prstGeom>
          <a:noFill/>
        </p:spPr>
      </p:pic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3A69309-DFB4-AC41-A93D-75033F8759FC}"/>
              </a:ext>
            </a:extLst>
          </p:cNvPr>
          <p:cNvSpPr txBox="1">
            <a:spLocks/>
          </p:cNvSpPr>
          <p:nvPr userDrawn="1"/>
        </p:nvSpPr>
        <p:spPr>
          <a:xfrm>
            <a:off x="913338" y="6382488"/>
            <a:ext cx="6546241" cy="498474"/>
          </a:xfrm>
          <a:prstGeom prst="rect">
            <a:avLst/>
          </a:prstGeom>
        </p:spPr>
        <p:txBody>
          <a:bodyPr/>
          <a:lstStyle>
            <a:lvl1pPr algn="l">
              <a:defRPr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-FE0031615 H2-Power, UTSR 2019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A8D9631-E606-404A-A885-37147FEDD8EA}"/>
              </a:ext>
            </a:extLst>
          </p:cNvPr>
          <p:cNvCxnSpPr/>
          <p:nvPr userDrawn="1"/>
        </p:nvCxnSpPr>
        <p:spPr>
          <a:xfrm>
            <a:off x="994611" y="6331093"/>
            <a:ext cx="10363200" cy="0"/>
          </a:xfrm>
          <a:prstGeom prst="line">
            <a:avLst/>
          </a:prstGeom>
          <a:ln w="31750">
            <a:solidFill>
              <a:srgbClr val="7C892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>
            <a:extLst>
              <a:ext uri="{FF2B5EF4-FFF2-40B4-BE49-F238E27FC236}">
                <a16:creationId xmlns:a16="http://schemas.microsoft.com/office/drawing/2014/main" id="{55EB6F2D-8452-D445-99C5-21C690B2C468}"/>
              </a:ext>
            </a:extLst>
          </p:cNvPr>
          <p:cNvSpPr txBox="1">
            <a:spLocks/>
          </p:cNvSpPr>
          <p:nvPr userDrawn="1"/>
        </p:nvSpPr>
        <p:spPr>
          <a:xfrm>
            <a:off x="10568539" y="6383623"/>
            <a:ext cx="885524" cy="3048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334B83-0D6A-43F2-A554-49908FCAEF0D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811BC79-E01A-444F-8AD0-C4578F3315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13338" y="1691640"/>
            <a:ext cx="10443510" cy="44348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7F49B05-17D3-FF44-B101-41DC69292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338" y="274320"/>
            <a:ext cx="1044351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12529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2" r:id="rId2"/>
    <p:sldLayoutId id="214748365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2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accent5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tx2"/>
        </a:buClr>
        <a:buFont typeface="System Font Regular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accent5"/>
        </a:buClr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tx2"/>
        </a:buClr>
        <a:buFont typeface="System Font Regular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accent5"/>
        </a:buClr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24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65116A1B-4C75-C34E-B758-8CBAA3B5B8F8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4" y="0"/>
            <a:ext cx="12190476" cy="3104761"/>
          </a:xfrm>
          <a:prstGeom prst="rect">
            <a:avLst/>
          </a:prstGeom>
        </p:spPr>
      </p:pic>
      <p:pic>
        <p:nvPicPr>
          <p:cNvPr id="8" name="Picture 1">
            <a:extLst>
              <a:ext uri="{FF2B5EF4-FFF2-40B4-BE49-F238E27FC236}">
                <a16:creationId xmlns:a16="http://schemas.microsoft.com/office/drawing/2014/main" id="{C105B656-1A10-A94C-A8F0-00D7F2D585D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4596" y="6236129"/>
            <a:ext cx="457200" cy="464949"/>
          </a:xfrm>
          <a:prstGeom prst="rect">
            <a:avLst/>
          </a:prstGeom>
          <a:noFill/>
        </p:spPr>
      </p:pic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3A69309-DFB4-AC41-A93D-75033F8759FC}"/>
              </a:ext>
            </a:extLst>
          </p:cNvPr>
          <p:cNvSpPr txBox="1">
            <a:spLocks/>
          </p:cNvSpPr>
          <p:nvPr userDrawn="1"/>
        </p:nvSpPr>
        <p:spPr>
          <a:xfrm>
            <a:off x="913338" y="6382488"/>
            <a:ext cx="6546241" cy="498474"/>
          </a:xfrm>
          <a:prstGeom prst="rect">
            <a:avLst/>
          </a:prstGeom>
        </p:spPr>
        <p:txBody>
          <a:bodyPr/>
          <a:lstStyle>
            <a:lvl1pPr algn="l">
              <a:defRPr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-FE0031615 H2-Power, UTSR 2019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A8D9631-E606-404A-A885-37147FEDD8EA}"/>
              </a:ext>
            </a:extLst>
          </p:cNvPr>
          <p:cNvCxnSpPr/>
          <p:nvPr userDrawn="1"/>
        </p:nvCxnSpPr>
        <p:spPr>
          <a:xfrm>
            <a:off x="994611" y="6331093"/>
            <a:ext cx="10363200" cy="0"/>
          </a:xfrm>
          <a:prstGeom prst="line">
            <a:avLst/>
          </a:prstGeom>
          <a:ln w="31750">
            <a:solidFill>
              <a:srgbClr val="7C892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>
            <a:extLst>
              <a:ext uri="{FF2B5EF4-FFF2-40B4-BE49-F238E27FC236}">
                <a16:creationId xmlns:a16="http://schemas.microsoft.com/office/drawing/2014/main" id="{55EB6F2D-8452-D445-99C5-21C690B2C468}"/>
              </a:ext>
            </a:extLst>
          </p:cNvPr>
          <p:cNvSpPr txBox="1">
            <a:spLocks/>
          </p:cNvSpPr>
          <p:nvPr userDrawn="1"/>
        </p:nvSpPr>
        <p:spPr>
          <a:xfrm>
            <a:off x="10568539" y="6383623"/>
            <a:ext cx="885524" cy="3048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334B83-0D6A-43F2-A554-49908FCAEF0D}" type="slidenum">
              <a:rPr kumimoji="0" lang="en-US" sz="10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7F49B05-17D3-FF44-B101-41DC69292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338" y="394895"/>
            <a:ext cx="9265642" cy="129322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  <a:br>
              <a:rPr lang="en-US" dirty="0"/>
            </a:br>
            <a:r>
              <a:rPr lang="en-US" dirty="0"/>
              <a:t>line 2</a:t>
            </a:r>
            <a:br>
              <a:rPr lang="en-US" dirty="0"/>
            </a:br>
            <a:r>
              <a:rPr lang="en-US" dirty="0"/>
              <a:t>line 3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811BC79-E01A-444F-8AD0-C4578F3315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13338" y="1939332"/>
            <a:ext cx="10443510" cy="418714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590371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1" r:id="rId2"/>
    <p:sldLayoutId id="2147483662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2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accent5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tx2"/>
        </a:buClr>
        <a:buFont typeface="System Font Regular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accent5"/>
        </a:buClr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tx2"/>
        </a:buClr>
        <a:buFont typeface="System Font Regular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600"/>
        </a:spcAft>
        <a:buClr>
          <a:schemeClr val="accent5"/>
        </a:buClr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62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.vsdx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.vsdx"/><Relationship Id="rId9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image" Target="../media/image30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4.wmf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microsoft.com/office/2007/relationships/hdphoto" Target="../media/hdphoto1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8.png"/><Relationship Id="rId4" Type="http://schemas.openxmlformats.org/officeDocument/2006/relationships/hyperlink" Target="https://clearpath.org/wp-content/uploads/2018/07/Making-Carbon-a-Commodity-.pdf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88572" y="3128963"/>
            <a:ext cx="9156642" cy="1119613"/>
          </a:xfrm>
        </p:spPr>
        <p:txBody>
          <a:bodyPr/>
          <a:lstStyle/>
          <a:p>
            <a:r>
              <a:rPr lang="en-US" sz="3200" dirty="0"/>
              <a:t>DE-FE0031615: Modular Heat Engine for the Direct Conversion of Natural Gas to Hydrogen and Power Using Hydrogen Turbines (Phase I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1769166" y="4649492"/>
            <a:ext cx="8476560" cy="1751308"/>
          </a:xfrm>
        </p:spPr>
        <p:txBody>
          <a:bodyPr/>
          <a:lstStyle/>
          <a:p>
            <a:r>
              <a:rPr lang="en-US" dirty="0"/>
              <a:t>Presented at University Turbine Systems Research (UTSR)</a:t>
            </a:r>
          </a:p>
          <a:p>
            <a:r>
              <a:rPr lang="en-US" dirty="0"/>
              <a:t>November 6</a:t>
            </a:r>
            <a:r>
              <a:rPr lang="en-US" baseline="30000" dirty="0"/>
              <a:t>th</a:t>
            </a:r>
            <a:r>
              <a:rPr lang="en-US" dirty="0"/>
              <a:t>, 2019</a:t>
            </a:r>
          </a:p>
          <a:p>
            <a:r>
              <a:rPr lang="en-US" dirty="0"/>
              <a:t>Orlando, F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7B69CC6-AC05-4222-8578-936034660C28}"/>
              </a:ext>
            </a:extLst>
          </p:cNvPr>
          <p:cNvSpPr txBox="1"/>
          <p:nvPr/>
        </p:nvSpPr>
        <p:spPr>
          <a:xfrm>
            <a:off x="10245214" y="5714111"/>
            <a:ext cx="1863011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Contact: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Jeff Mays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i="1" kern="0" dirty="0">
                <a:solidFill>
                  <a:prstClr val="black"/>
                </a:solidFill>
              </a:rPr>
              <a:t>Program Manager</a:t>
            </a:r>
            <a:r>
              <a:rPr kumimoji="0" lang="en-US" sz="1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, GTI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jmays@gti.energy</a:t>
            </a:r>
            <a:endParaRPr kumimoji="0" lang="en-US" sz="14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(818) 813-2740 (Cell)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5144895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</a:t>
            </a:r>
            <a:r>
              <a:rPr lang="en-US" baseline="-25000" dirty="0"/>
              <a:t>2</a:t>
            </a:r>
            <a:r>
              <a:rPr lang="en-US" dirty="0"/>
              <a:t>-Power Large-Scale Economic Comparison (Preliminary)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587B20E5-9F4F-440B-AADB-82DB178492E9}"/>
              </a:ext>
            </a:extLst>
          </p:cNvPr>
          <p:cNvSpPr txBox="1">
            <a:spLocks/>
          </p:cNvSpPr>
          <p:nvPr/>
        </p:nvSpPr>
        <p:spPr>
          <a:xfrm>
            <a:off x="1214499" y="3616738"/>
            <a:ext cx="2738050" cy="194189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tx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1800" u="sng" dirty="0"/>
              <a:t>$6.13/MMBTU-HHV</a:t>
            </a:r>
          </a:p>
          <a:p>
            <a:r>
              <a:rPr lang="en-US" sz="1800" b="0" dirty="0"/>
              <a:t> (NETL Reference)</a:t>
            </a:r>
          </a:p>
          <a:p>
            <a:endParaRPr lang="en-US" sz="1800" u="sng" dirty="0"/>
          </a:p>
          <a:p>
            <a:endParaRPr lang="en-US" sz="1800" u="sng" dirty="0"/>
          </a:p>
          <a:p>
            <a:endParaRPr lang="en-US" sz="1800" u="sng" dirty="0"/>
          </a:p>
          <a:p>
            <a:endParaRPr lang="en-US" sz="1800" u="sng" dirty="0"/>
          </a:p>
          <a:p>
            <a:r>
              <a:rPr lang="en-US" sz="1800" u="sng" dirty="0"/>
              <a:t>$3.00/MMBTU-HHV</a:t>
            </a:r>
          </a:p>
          <a:p>
            <a:r>
              <a:rPr lang="en-US" sz="1800" b="0" dirty="0"/>
              <a:t> (est. current price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17A8327-ACE9-4591-AABC-780FA3B5EAB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6604" b="13028"/>
          <a:stretch/>
        </p:blipFill>
        <p:spPr>
          <a:xfrm>
            <a:off x="3733890" y="4955329"/>
            <a:ext cx="7770703" cy="692112"/>
          </a:xfrm>
          <a:prstGeom prst="rect">
            <a:avLst/>
          </a:prstGeom>
        </p:spPr>
      </p:pic>
      <p:sp>
        <p:nvSpPr>
          <p:cNvPr id="6" name="Content Placeholder 4">
            <a:extLst>
              <a:ext uri="{FF2B5EF4-FFF2-40B4-BE49-F238E27FC236}">
                <a16:creationId xmlns:a16="http://schemas.microsoft.com/office/drawing/2014/main" id="{31033109-37D9-4E34-9311-18BABD084659}"/>
              </a:ext>
            </a:extLst>
          </p:cNvPr>
          <p:cNvSpPr txBox="1">
            <a:spLocks/>
          </p:cNvSpPr>
          <p:nvPr/>
        </p:nvSpPr>
        <p:spPr>
          <a:xfrm>
            <a:off x="812800" y="5869466"/>
            <a:ext cx="9273309" cy="35584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chemeClr val="accent5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System Font Regular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chemeClr val="accent5"/>
              </a:buClr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System Font Regular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Clr>
                <a:schemeClr val="accent5"/>
              </a:buClr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0"/>
              </a:spcAft>
            </a:pPr>
            <a:r>
              <a:rPr lang="en-US" sz="1800" dirty="0"/>
              <a:t>With Sequestration credits, COE less than NGCC without capture at current fuel pric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1284C87-D6F9-4179-88C9-371D11E78F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3890" y="1285025"/>
            <a:ext cx="7770703" cy="35063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1208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5322" y="394895"/>
            <a:ext cx="10353780" cy="833541"/>
          </a:xfrm>
        </p:spPr>
        <p:txBody>
          <a:bodyPr/>
          <a:lstStyle/>
          <a:p>
            <a:r>
              <a:rPr lang="en-US" dirty="0"/>
              <a:t>Scale-up and Centralized Modular System Approach</a:t>
            </a: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F42D020-136B-47B5-9C46-F4AC452A55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258152"/>
              </p:ext>
            </p:extLst>
          </p:nvPr>
        </p:nvGraphicFramePr>
        <p:xfrm>
          <a:off x="2391652" y="1281686"/>
          <a:ext cx="190500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9" name="Visio" r:id="rId4" imgW="1905120" imgH="2019425" progId="Visio.Drawing.15">
                  <p:embed/>
                </p:oleObj>
              </mc:Choice>
              <mc:Fallback>
                <p:oleObj name="Visio" r:id="rId4" imgW="1905120" imgH="2019425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9F42D020-136B-47B5-9C46-F4AC452A55B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91652" y="1281686"/>
                        <a:ext cx="1905000" cy="201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57446677-5EB8-459B-B572-72074341F4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242396"/>
              </p:ext>
            </p:extLst>
          </p:nvPr>
        </p:nvGraphicFramePr>
        <p:xfrm>
          <a:off x="4787235" y="1290822"/>
          <a:ext cx="3133725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Visio" r:id="rId6" imgW="3133920" imgH="2000197" progId="Visio.Drawing.15">
                  <p:embed/>
                </p:oleObj>
              </mc:Choice>
              <mc:Fallback>
                <p:oleObj name="Visio" r:id="rId6" imgW="3133920" imgH="2000197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57446677-5EB8-459B-B572-72074341F4B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87235" y="1290822"/>
                        <a:ext cx="3133725" cy="200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2EBC14F4-FF84-4882-AFD2-FD716D0CC8F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8367279" y="1309401"/>
          <a:ext cx="3105150" cy="364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" name="Visio" r:id="rId8" imgW="3105120" imgH="3648039" progId="Visio.Drawing.15">
                  <p:embed/>
                </p:oleObj>
              </mc:Choice>
              <mc:Fallback>
                <p:oleObj name="Visio" r:id="rId8" imgW="3105120" imgH="3648039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2EBC14F4-FF84-4882-AFD2-FD716D0CC8F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367279" y="1309401"/>
                        <a:ext cx="3105150" cy="3648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7B80B139-752A-4305-9B52-BDBBA271981D}"/>
              </a:ext>
            </a:extLst>
          </p:cNvPr>
          <p:cNvSpPr txBox="1"/>
          <p:nvPr/>
        </p:nvSpPr>
        <p:spPr>
          <a:xfrm>
            <a:off x="2268744" y="3788400"/>
            <a:ext cx="251849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o be demonstrated on DOE H2-Power Project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1F7589B-241B-4B82-A68A-40D8D51DB8D1}"/>
              </a:ext>
            </a:extLst>
          </p:cNvPr>
          <p:cNvSpPr txBox="1"/>
          <p:nvPr/>
        </p:nvSpPr>
        <p:spPr>
          <a:xfrm>
            <a:off x="2391652" y="3393471"/>
            <a:ext cx="24094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~50 </a:t>
            </a:r>
            <a:r>
              <a:rPr lang="en-US" b="1" u="sng" dirty="0" err="1"/>
              <a:t>MWth</a:t>
            </a:r>
            <a:r>
              <a:rPr lang="en-US" b="1" u="sng" dirty="0"/>
              <a:t> System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15B41D4-0B81-4531-B58D-1260D6F9ECEB}"/>
              </a:ext>
            </a:extLst>
          </p:cNvPr>
          <p:cNvSpPr txBox="1"/>
          <p:nvPr/>
        </p:nvSpPr>
        <p:spPr>
          <a:xfrm>
            <a:off x="5371366" y="3402607"/>
            <a:ext cx="24094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100 </a:t>
            </a:r>
            <a:r>
              <a:rPr lang="en-US" b="1" u="sng" dirty="0" err="1"/>
              <a:t>MWth</a:t>
            </a:r>
            <a:r>
              <a:rPr lang="en-US" b="1" u="sng" dirty="0"/>
              <a:t> System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67E8A22-9452-45C7-BAD0-6E83AA3162BB}"/>
              </a:ext>
            </a:extLst>
          </p:cNvPr>
          <p:cNvSpPr txBox="1"/>
          <p:nvPr/>
        </p:nvSpPr>
        <p:spPr>
          <a:xfrm>
            <a:off x="4950880" y="3842223"/>
            <a:ext cx="31051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es 2x 50MWth Solids Handling/Calcining Loo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actor grows ~1.414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8A99FBF-779A-4BAD-9BAD-99359114CE26}"/>
              </a:ext>
            </a:extLst>
          </p:cNvPr>
          <p:cNvSpPr txBox="1"/>
          <p:nvPr/>
        </p:nvSpPr>
        <p:spPr>
          <a:xfrm>
            <a:off x="8899658" y="4961205"/>
            <a:ext cx="24094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150 </a:t>
            </a:r>
            <a:r>
              <a:rPr lang="en-US" b="1" u="sng" dirty="0" err="1"/>
              <a:t>MWth</a:t>
            </a:r>
            <a:r>
              <a:rPr lang="en-US" b="1" u="sng" dirty="0"/>
              <a:t> System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70FA4346-BD52-4836-9C69-13194FF14897}"/>
              </a:ext>
            </a:extLst>
          </p:cNvPr>
          <p:cNvSpPr txBox="1"/>
          <p:nvPr/>
        </p:nvSpPr>
        <p:spPr>
          <a:xfrm>
            <a:off x="8551805" y="5331403"/>
            <a:ext cx="31051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es 3x 50MWth Solids Handling/Calcining Loo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actor grows ~1.732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4D7A5E2-F66D-4E84-92A2-AE6933A92A69}"/>
              </a:ext>
            </a:extLst>
          </p:cNvPr>
          <p:cNvSpPr txBox="1"/>
          <p:nvPr/>
        </p:nvSpPr>
        <p:spPr>
          <a:xfrm>
            <a:off x="1348180" y="5826737"/>
            <a:ext cx="5416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300 </a:t>
            </a:r>
            <a:r>
              <a:rPr lang="en-US" b="1" u="sng" dirty="0" err="1"/>
              <a:t>MWth</a:t>
            </a:r>
            <a:r>
              <a:rPr lang="en-US" b="1" u="sng" dirty="0"/>
              <a:t> System will have 2x 150 </a:t>
            </a:r>
            <a:r>
              <a:rPr lang="en-US" b="1" u="sng" dirty="0" err="1"/>
              <a:t>MWth</a:t>
            </a:r>
            <a:r>
              <a:rPr lang="en-US" b="1" u="sng" dirty="0"/>
              <a:t> Unit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90ED6F62-E004-43E0-8235-D86F14B13665}"/>
              </a:ext>
            </a:extLst>
          </p:cNvPr>
          <p:cNvSpPr txBox="1"/>
          <p:nvPr/>
        </p:nvSpPr>
        <p:spPr>
          <a:xfrm>
            <a:off x="46259" y="2381233"/>
            <a:ext cx="218206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6213" indent="-176213" defTabSz="347663">
              <a:buFont typeface="Arial" panose="020B0604020202020204" pitchFamily="34" charset="0"/>
              <a:buChar char="•"/>
            </a:pPr>
            <a:r>
              <a:rPr lang="en-US" dirty="0"/>
              <a:t>Current Pilot (0.071 </a:t>
            </a:r>
            <a:r>
              <a:rPr lang="en-US" dirty="0" err="1"/>
              <a:t>MWth</a:t>
            </a:r>
            <a:r>
              <a:rPr lang="en-US" dirty="0"/>
              <a:t>) demonstrates:</a:t>
            </a:r>
          </a:p>
          <a:p>
            <a:pPr marL="347663" lvl="1" indent="-119063" defTabSz="347663">
              <a:buFont typeface="Arial" panose="020B0604020202020204" pitchFamily="34" charset="0"/>
              <a:buChar char="•"/>
            </a:pPr>
            <a:r>
              <a:rPr lang="en-US" dirty="0"/>
              <a:t>CO2 capture</a:t>
            </a:r>
          </a:p>
          <a:p>
            <a:pPr marL="347663" lvl="1" indent="-119063" defTabSz="347663">
              <a:buFont typeface="Arial" panose="020B0604020202020204" pitchFamily="34" charset="0"/>
              <a:buChar char="•"/>
            </a:pPr>
            <a:r>
              <a:rPr lang="en-US" dirty="0"/>
              <a:t>Solids Handling</a:t>
            </a:r>
          </a:p>
          <a:p>
            <a:pPr marL="176213" indent="-176213" defTabSz="347663">
              <a:buFont typeface="Arial" panose="020B0604020202020204" pitchFamily="34" charset="0"/>
              <a:buChar char="•"/>
            </a:pPr>
            <a:endParaRPr lang="en-US" dirty="0"/>
          </a:p>
          <a:p>
            <a:pPr marL="176213" indent="-176213" defTabSz="347663">
              <a:buFont typeface="Arial" panose="020B0604020202020204" pitchFamily="34" charset="0"/>
              <a:buChar char="•"/>
            </a:pPr>
            <a:r>
              <a:rPr lang="en-US" dirty="0"/>
              <a:t>BEIS H1 Project (if awarded) demonstrates:</a:t>
            </a:r>
          </a:p>
          <a:p>
            <a:pPr marL="633413" lvl="1" indent="-176213" defTabSz="347663">
              <a:buFont typeface="Arial" panose="020B0604020202020204" pitchFamily="34" charset="0"/>
              <a:buChar char="•"/>
            </a:pPr>
            <a:r>
              <a:rPr lang="en-US" dirty="0"/>
              <a:t>Full Pressure</a:t>
            </a:r>
          </a:p>
          <a:p>
            <a:pPr marL="633413" lvl="1" indent="-176213" defTabSz="347663">
              <a:buFont typeface="Arial" panose="020B0604020202020204" pitchFamily="34" charset="0"/>
              <a:buChar char="•"/>
            </a:pPr>
            <a:r>
              <a:rPr lang="en-US" dirty="0"/>
              <a:t>Transport Calciner</a:t>
            </a:r>
          </a:p>
          <a:p>
            <a:pPr marL="633413" lvl="1" indent="-176213" defTabSz="347663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18174052-6632-40B5-AF6C-AFF34453F1D3}"/>
              </a:ext>
            </a:extLst>
          </p:cNvPr>
          <p:cNvSpPr txBox="1"/>
          <p:nvPr/>
        </p:nvSpPr>
        <p:spPr>
          <a:xfrm>
            <a:off x="507389" y="1891349"/>
            <a:ext cx="955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Pilot</a:t>
            </a:r>
          </a:p>
        </p:txBody>
      </p:sp>
    </p:spTree>
    <p:extLst>
      <p:ext uri="{BB962C8B-B14F-4D97-AF65-F5344CB8AC3E}">
        <p14:creationId xmlns:p14="http://schemas.microsoft.com/office/powerpoint/2010/main" val="37607773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60167AC8-BDC7-4DCE-A635-88D2D0574E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9652" y="1357094"/>
            <a:ext cx="8456735" cy="4755471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1EC7544C-BC1E-4AEE-B6A0-A3C2F51B74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5322" y="394895"/>
            <a:ext cx="9265642" cy="833541"/>
          </a:xfrm>
        </p:spPr>
        <p:txBody>
          <a:bodyPr/>
          <a:lstStyle/>
          <a:p>
            <a:r>
              <a:rPr lang="en-US" dirty="0"/>
              <a:t>NCCC Site Layout (Conceptual)</a:t>
            </a:r>
          </a:p>
        </p:txBody>
      </p:sp>
    </p:spTree>
    <p:extLst>
      <p:ext uri="{BB962C8B-B14F-4D97-AF65-F5344CB8AC3E}">
        <p14:creationId xmlns:p14="http://schemas.microsoft.com/office/powerpoint/2010/main" val="18942119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338" y="394896"/>
            <a:ext cx="9265642" cy="711094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Phase I Objectives and Accomplishments</a:t>
            </a:r>
          </a:p>
        </p:txBody>
      </p:sp>
      <p:sp>
        <p:nvSpPr>
          <p:cNvPr id="5" name="Rounded Rectangle 1">
            <a:extLst>
              <a:ext uri="{FF2B5EF4-FFF2-40B4-BE49-F238E27FC236}">
                <a16:creationId xmlns:a16="http://schemas.microsoft.com/office/drawing/2014/main" id="{7C37AEE2-3DC0-4048-B5E5-AE6075D82DEB}"/>
              </a:ext>
            </a:extLst>
          </p:cNvPr>
          <p:cNvSpPr/>
          <p:nvPr/>
        </p:nvSpPr>
        <p:spPr>
          <a:xfrm>
            <a:off x="224486" y="1305986"/>
            <a:ext cx="3940010" cy="4663440"/>
          </a:xfrm>
          <a:prstGeom prst="roundRect">
            <a:avLst/>
          </a:prstGeom>
          <a:solidFill>
            <a:schemeClr val="tx2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45720" rtlCol="0" anchor="t" anchorCtr="0"/>
          <a:lstStyle/>
          <a:p>
            <a:pPr algn="ctr"/>
            <a:r>
              <a:rPr lang="en-US" b="1" u="sng" dirty="0"/>
              <a:t>Phase I – System Definition</a:t>
            </a:r>
          </a:p>
          <a:p>
            <a:pPr algn="ctr"/>
            <a:endParaRPr lang="en-US" dirty="0"/>
          </a:p>
          <a:p>
            <a:pPr defTabSz="628650">
              <a:tabLst>
                <a:tab pos="1431925" algn="l"/>
              </a:tabLst>
            </a:pPr>
            <a:r>
              <a:rPr lang="en-US" dirty="0"/>
              <a:t>Create Team: End-Users</a:t>
            </a:r>
          </a:p>
          <a:p>
            <a:pPr defTabSz="628650">
              <a:tabLst>
                <a:tab pos="1431925" algn="l"/>
              </a:tabLst>
            </a:pPr>
            <a:r>
              <a:rPr lang="en-US" dirty="0"/>
              <a:t>	OEM’s</a:t>
            </a:r>
          </a:p>
          <a:p>
            <a:pPr defTabSz="628650">
              <a:tabLst>
                <a:tab pos="1431925" algn="l"/>
              </a:tabLst>
            </a:pPr>
            <a:r>
              <a:rPr lang="en-US" dirty="0"/>
              <a:t>	NG Distributors</a:t>
            </a:r>
          </a:p>
          <a:p>
            <a:pPr defTabSz="628650">
              <a:tabLst>
                <a:tab pos="1431925" algn="l"/>
              </a:tabLst>
            </a:pPr>
            <a:r>
              <a:rPr lang="en-US" dirty="0"/>
              <a:t>	Industrial Gas Co’s</a:t>
            </a:r>
          </a:p>
          <a:p>
            <a:pPr defTabSz="685800"/>
            <a:endParaRPr lang="en-US" dirty="0"/>
          </a:p>
          <a:p>
            <a:r>
              <a:rPr lang="en-US" dirty="0"/>
              <a:t>Define System:    Requirements</a:t>
            </a:r>
          </a:p>
          <a:p>
            <a:r>
              <a:rPr lang="en-US" dirty="0"/>
              <a:t>	              Architecture</a:t>
            </a:r>
          </a:p>
          <a:p>
            <a:r>
              <a:rPr lang="en-US" dirty="0"/>
              <a:t>                            Modularity</a:t>
            </a:r>
          </a:p>
          <a:p>
            <a:endParaRPr lang="en-US" dirty="0"/>
          </a:p>
          <a:p>
            <a:pPr defTabSz="427038"/>
            <a:r>
              <a:rPr lang="en-US" dirty="0"/>
              <a:t>Assess: Technology Readiness</a:t>
            </a:r>
          </a:p>
          <a:p>
            <a:pPr defTabSz="427038"/>
            <a:r>
              <a:rPr lang="en-US" dirty="0"/>
              <a:t>	  	Technology Gaps</a:t>
            </a:r>
          </a:p>
          <a:p>
            <a:pPr defTabSz="427038"/>
            <a:r>
              <a:rPr lang="en-US" dirty="0"/>
              <a:t>		Techno-Economics (</a:t>
            </a:r>
            <a:r>
              <a:rPr lang="en-US" dirty="0" err="1"/>
              <a:t>Lvl</a:t>
            </a:r>
            <a:r>
              <a:rPr lang="en-US" dirty="0"/>
              <a:t> 5)</a:t>
            </a:r>
          </a:p>
          <a:p>
            <a:pPr defTabSz="427038"/>
            <a:r>
              <a:rPr lang="en-US" dirty="0"/>
              <a:t>		Phase II Test Planning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6E467C0-ADCB-45AD-8A1A-ED6B086CD8D5}"/>
              </a:ext>
            </a:extLst>
          </p:cNvPr>
          <p:cNvSpPr txBox="1"/>
          <p:nvPr/>
        </p:nvSpPr>
        <p:spPr>
          <a:xfrm>
            <a:off x="1250130" y="5986358"/>
            <a:ext cx="13386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/>
              <a:t>18 Month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7822BAB-32A0-476C-8F51-344C63BA0E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99175" y="1031373"/>
            <a:ext cx="3806675" cy="206396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3215E54-2362-492D-9428-7F53AD1A23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30704" y="1465070"/>
            <a:ext cx="3721137" cy="209313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8900680-40F3-48B5-BD10-680759A923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1791" y="3828048"/>
            <a:ext cx="4178649" cy="1998579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41F30504-6985-4B48-95DC-6FC3883CBD8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52255" y="2047225"/>
            <a:ext cx="328247" cy="274320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9ED7A014-511D-4A03-BEB0-02B15E50483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42754" y="2327404"/>
            <a:ext cx="328247" cy="274320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CC939CC3-1DA7-4F69-A8A6-EBAD83F2469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37684" y="2598191"/>
            <a:ext cx="328247" cy="274320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036AFE56-611F-4B18-81B0-D59A7EF29A6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51725" y="3415850"/>
            <a:ext cx="328247" cy="274320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01A2144F-0073-4DC3-989F-31C2B2CAB5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23127" y="3681121"/>
            <a:ext cx="328247" cy="27432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8E229B5E-9924-41DC-9E89-A3E73F83C3D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53553" y="4014680"/>
            <a:ext cx="328247" cy="27432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5232AA8-AB19-40FB-8FFE-935B13C33DE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72062" y="4507538"/>
            <a:ext cx="328247" cy="27432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017847F3-9127-4989-9AF4-2A481B628A7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25407" y="4828539"/>
            <a:ext cx="328247" cy="27432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39EC60AC-33CE-4370-9581-609B92CE0D3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96141" y="5368370"/>
            <a:ext cx="328247" cy="274320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EC612ED6-23B0-4AEA-84C6-004E539E2BA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34619" y="3164949"/>
            <a:ext cx="2771050" cy="1828762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3A92B6EE-2099-45AB-B9EE-296C6D962AB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71017" y="5055638"/>
            <a:ext cx="1917409" cy="126887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907B0B37-6404-4C42-A26D-97251CEFC0C6}"/>
                  </a:ext>
                </a:extLst>
              </p:cNvPr>
              <p:cNvSpPr txBox="1"/>
              <p:nvPr/>
            </p:nvSpPr>
            <p:spPr>
              <a:xfrm>
                <a:off x="4262497" y="5079120"/>
                <a:ext cx="318613" cy="2800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type m:val="skw"/>
                          <m:ctrlPr>
                            <a:rPr lang="en-US" sz="1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4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sz="1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907B0B37-6404-4C42-A26D-97251CEFC0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497" y="5079120"/>
                <a:ext cx="318613" cy="280077"/>
              </a:xfrm>
              <a:prstGeom prst="rect">
                <a:avLst/>
              </a:prstGeom>
              <a:blipFill>
                <a:blip r:embed="rId9"/>
                <a:stretch>
                  <a:fillRect l="-94231" t="-158696" r="-161538" b="-2456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3" name="Picture 32">
            <a:extLst>
              <a:ext uri="{FF2B5EF4-FFF2-40B4-BE49-F238E27FC236}">
                <a16:creationId xmlns:a16="http://schemas.microsoft.com/office/drawing/2014/main" id="{E0923960-EF12-4029-AE1D-452B1E0B29C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51737" y="5079120"/>
            <a:ext cx="328247" cy="274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2149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653566" y="450760"/>
            <a:ext cx="22878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rgbClr val="0037A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mary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15617" y="1584098"/>
            <a:ext cx="9680779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e-Combustion carbon capture solution for natural gas fired power plan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owest cost of electricity, 11% better that post-combustion captur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ssembled a strong team which brings together expertise in: subsystems, site, and diverse end-user market perspectiv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Have a identified a highly capable site with engineers and technicians with development experti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mpleted conceptual design of the system and approach for modularized scale-up</a:t>
            </a: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GTI is evaluating candidate applica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ower and H2 infrastructure, 100% electrical power, and marine applications</a:t>
            </a:r>
          </a:p>
        </p:txBody>
      </p:sp>
    </p:spTree>
    <p:extLst>
      <p:ext uri="{BB962C8B-B14F-4D97-AF65-F5344CB8AC3E}">
        <p14:creationId xmlns:p14="http://schemas.microsoft.com/office/powerpoint/2010/main" val="37128355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 noGrp="1"/>
          </p:cNvSpPr>
          <p:nvPr>
            <p:ph type="title"/>
          </p:nvPr>
        </p:nvSpPr>
        <p:spPr>
          <a:xfrm>
            <a:off x="1862137" y="1326758"/>
            <a:ext cx="8458201" cy="857250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700" dirty="0">
                <a:solidFill>
                  <a:srgbClr val="0037A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rning Raw Technology into Practical Solutions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633418" y="5649991"/>
            <a:ext cx="6857999" cy="30008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/>
            <a:r>
              <a:rPr lang="en-US" sz="1350" b="1" dirty="0">
                <a:latin typeface="Arial" pitchFamily="34" charset="0"/>
                <a:cs typeface="Arial" pitchFamily="34" charset="0"/>
              </a:rPr>
              <a:t>www.gti.energy </a:t>
            </a:r>
            <a:r>
              <a:rPr lang="en-US" sz="1350" b="1" dirty="0">
                <a:latin typeface="Arial" pitchFamily="34" charset="0"/>
                <a:cs typeface="Arial" pitchFamily="34" charset="0"/>
                <a:sym typeface="Symbol" panose="05050102010706020507" pitchFamily="18" charset="2"/>
              </a:rPr>
              <a:t>  </a:t>
            </a:r>
            <a:r>
              <a:rPr lang="en-US" sz="1350" b="1" dirty="0" err="1">
                <a:latin typeface="Arial" pitchFamily="34" charset="0"/>
                <a:cs typeface="Arial" pitchFamily="34" charset="0"/>
                <a:sym typeface="Symbol" panose="05050102010706020507" pitchFamily="18" charset="2"/>
              </a:rPr>
              <a:t>jmays</a:t>
            </a:r>
            <a:r>
              <a:rPr lang="en-US" sz="1350" b="1" dirty="0" err="1">
                <a:latin typeface="Arial" pitchFamily="34" charset="0"/>
                <a:cs typeface="Arial" pitchFamily="34" charset="0"/>
              </a:rPr>
              <a:t>@gti.energy</a:t>
            </a:r>
            <a:endParaRPr lang="en-US" sz="13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5" descr="Word cover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24000" y="2142140"/>
            <a:ext cx="9134475" cy="3157717"/>
          </a:xfrm>
          <a:prstGeom prst="rect">
            <a:avLst/>
          </a:prstGeom>
        </p:spPr>
      </p:pic>
      <p:pic>
        <p:nvPicPr>
          <p:cNvPr id="7" name="Picture 2" descr="\\svcdata5\gti electronic images\AGA Video Images 4-11\COVER A.81142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817"/>
          <a:stretch/>
        </p:blipFill>
        <p:spPr bwMode="auto">
          <a:xfrm>
            <a:off x="1524000" y="2155691"/>
            <a:ext cx="1793228" cy="31395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\\svcdata5\gti electronic images\AGA Video Images 4-11\1-long teacher-3 students crop Picture 527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641013" y="3712951"/>
            <a:ext cx="2561747" cy="1561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3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r="1700" b="4639"/>
          <a:stretch/>
        </p:blipFill>
        <p:spPr bwMode="auto">
          <a:xfrm>
            <a:off x="8256760" y="3721119"/>
            <a:ext cx="2411240" cy="154477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6485" y="573207"/>
            <a:ext cx="26555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>
                <a:solidFill>
                  <a:srgbClr val="0037A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39298893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479" y="394895"/>
            <a:ext cx="11648660" cy="1293223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DOE Program on Modular Heat Engines (Area of Interest 3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b="11824"/>
          <a:stretch/>
        </p:blipFill>
        <p:spPr>
          <a:xfrm>
            <a:off x="1649876" y="1702678"/>
            <a:ext cx="8997099" cy="388311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CA50CFC-EBF3-4086-9A6F-8410084E1283}"/>
              </a:ext>
            </a:extLst>
          </p:cNvPr>
          <p:cNvSpPr txBox="1"/>
          <p:nvPr/>
        </p:nvSpPr>
        <p:spPr>
          <a:xfrm>
            <a:off x="248480" y="5749873"/>
            <a:ext cx="11648660" cy="338554"/>
          </a:xfrm>
          <a:prstGeom prst="rect">
            <a:avLst/>
          </a:prstGeom>
          <a:solidFill>
            <a:srgbClr val="92D050"/>
          </a:solidFill>
          <a:ln>
            <a:solidFill>
              <a:srgbClr val="4472C4">
                <a:lumMod val="50000"/>
              </a:srgbClr>
            </a:solidFill>
          </a:ln>
        </p:spPr>
        <p:txBody>
          <a:bodyPr wrap="square" lIns="0" r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Vision:  Design, build and operate a modular heat engine system for efficient co-production of clean power, CO</a:t>
            </a:r>
            <a:r>
              <a:rPr kumimoji="0" lang="en-US" sz="1600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and H</a:t>
            </a:r>
            <a:r>
              <a:rPr kumimoji="0" lang="en-US" sz="1600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1328084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2-Power MHE System Concep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0F8E0C2-CC59-4F85-AC97-4B739E693F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3020" y="1563998"/>
            <a:ext cx="8052020" cy="4399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38794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6638" y="225275"/>
            <a:ext cx="9265642" cy="500455"/>
          </a:xfrm>
        </p:spPr>
        <p:txBody>
          <a:bodyPr/>
          <a:lstStyle/>
          <a:p>
            <a:r>
              <a:rPr lang="en-US" dirty="0"/>
              <a:t>H2-Power System and Demonstra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8D1D1BA-2664-49A3-BD8A-A4F07828A0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0020" y="751780"/>
            <a:ext cx="10685707" cy="5666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6775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64978" y="325254"/>
            <a:ext cx="11743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rgbClr val="0037A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G Process Schematic &amp; Technology Developmen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24070"/>
            <a:ext cx="7727031" cy="480986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9072564" y="6318910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E2EEB56-FF5B-4807-8754-847FFB4373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36426" y="2949158"/>
            <a:ext cx="5570756" cy="2994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64947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2"/>
          <p:cNvSpPr txBox="1">
            <a:spLocks/>
          </p:cNvSpPr>
          <p:nvPr/>
        </p:nvSpPr>
        <p:spPr>
          <a:xfrm>
            <a:off x="1524001" y="273844"/>
            <a:ext cx="9100437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ts val="3800"/>
              </a:lnSpc>
              <a:spcBef>
                <a:spcPct val="0"/>
              </a:spcBef>
              <a:buNone/>
              <a:defRPr sz="3600" b="1" kern="1200">
                <a:solidFill>
                  <a:srgbClr val="0037A4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algn="ctr"/>
            <a:r>
              <a:rPr lang="en-US" sz="2800" dirty="0"/>
              <a:t>DOE/Industry H</a:t>
            </a:r>
            <a:r>
              <a:rPr lang="en-US" sz="2800" baseline="-25000" dirty="0"/>
              <a:t>2</a:t>
            </a:r>
            <a:r>
              <a:rPr lang="en-US" sz="2800" dirty="0"/>
              <a:t> Turbine Development</a:t>
            </a:r>
          </a:p>
        </p:txBody>
      </p:sp>
      <p:sp>
        <p:nvSpPr>
          <p:cNvPr id="7" name="Content Placeholder 3"/>
          <p:cNvSpPr txBox="1">
            <a:spLocks/>
          </p:cNvSpPr>
          <p:nvPr/>
        </p:nvSpPr>
        <p:spPr>
          <a:xfrm>
            <a:off x="197360" y="859151"/>
            <a:ext cx="9077248" cy="4525963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ts val="3000"/>
              </a:lnSpc>
              <a:spcBef>
                <a:spcPts val="1200"/>
              </a:spcBef>
              <a:buClr>
                <a:srgbClr val="0037A4"/>
              </a:buClr>
              <a:buFont typeface="Arial" pitchFamily="34" charset="0"/>
              <a:buChar char="&gt;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─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&gt;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&gt;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pt-BR" altLang="en-US" sz="1800" dirty="0"/>
              <a:t>Significant H</a:t>
            </a:r>
            <a:r>
              <a:rPr lang="pt-BR" altLang="en-US" sz="1800" baseline="-25000" dirty="0"/>
              <a:t>2</a:t>
            </a:r>
            <a:r>
              <a:rPr lang="pt-BR" altLang="en-US" sz="1800" dirty="0"/>
              <a:t>-fired turbine development was performed in the last 15 years.  Commercial H</a:t>
            </a:r>
            <a:r>
              <a:rPr lang="pt-BR" altLang="en-US" sz="1800" baseline="-25000" dirty="0"/>
              <a:t>2</a:t>
            </a:r>
            <a:r>
              <a:rPr lang="pt-BR" altLang="en-US" sz="1800" dirty="0"/>
              <a:t>-fired turbines are currently in opera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360" y="2367353"/>
            <a:ext cx="5402860" cy="313199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33D6872-DB0E-4994-A07F-5FD5CFE355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74219" y="2635537"/>
            <a:ext cx="5459803" cy="2863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1638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688DA3F8-34D4-4BDA-9CAC-03DDCB5D9C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9203" y="909802"/>
            <a:ext cx="5462679" cy="5395208"/>
          </a:xfrm>
          <a:prstGeom prst="rect">
            <a:avLst/>
          </a:prstGeom>
        </p:spPr>
      </p:pic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C3942C2D-7304-4C1D-A9DD-845726DA4E9D}"/>
              </a:ext>
            </a:extLst>
          </p:cNvPr>
          <p:cNvCxnSpPr>
            <a:cxnSpLocks/>
          </p:cNvCxnSpPr>
          <p:nvPr/>
        </p:nvCxnSpPr>
        <p:spPr>
          <a:xfrm>
            <a:off x="2234792" y="5577840"/>
            <a:ext cx="1898529" cy="0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69CFBF6E-8997-49B1-97C5-BDF570EBF23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57648" y="4208016"/>
            <a:ext cx="2587206" cy="1578012"/>
          </a:xfrm>
          <a:prstGeom prst="rect">
            <a:avLst/>
          </a:prstGeom>
        </p:spPr>
      </p:pic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8E1AE387-2640-49D7-B485-EFD7ACC9AC64}"/>
              </a:ext>
            </a:extLst>
          </p:cNvPr>
          <p:cNvSpPr/>
          <p:nvPr/>
        </p:nvSpPr>
        <p:spPr>
          <a:xfrm>
            <a:off x="3149203" y="792480"/>
            <a:ext cx="5568077" cy="2114492"/>
          </a:xfrm>
          <a:prstGeom prst="round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22859A69-CA68-40CD-AFAD-2D214E175812}"/>
              </a:ext>
            </a:extLst>
          </p:cNvPr>
          <p:cNvCxnSpPr>
            <a:cxnSpLocks/>
            <a:stCxn id="6" idx="0"/>
          </p:cNvCxnSpPr>
          <p:nvPr/>
        </p:nvCxnSpPr>
        <p:spPr>
          <a:xfrm flipH="1" flipV="1">
            <a:off x="8360229" y="2956508"/>
            <a:ext cx="2091022" cy="1251508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241C752A-A89D-4EFF-80F6-742375F34D5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9945" y="728678"/>
            <a:ext cx="2733675" cy="1676400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29121A35-683A-499E-AEF4-0103335AB259}"/>
              </a:ext>
            </a:extLst>
          </p:cNvPr>
          <p:cNvCxnSpPr>
            <a:cxnSpLocks/>
          </p:cNvCxnSpPr>
          <p:nvPr/>
        </p:nvCxnSpPr>
        <p:spPr>
          <a:xfrm>
            <a:off x="2234792" y="2379912"/>
            <a:ext cx="1613308" cy="1417388"/>
          </a:xfrm>
          <a:prstGeom prst="straightConnector1">
            <a:avLst/>
          </a:prstGeom>
          <a:ln w="476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8966EB29-A694-4B42-9A3C-1C8936C86BCA}"/>
              </a:ext>
            </a:extLst>
          </p:cNvPr>
          <p:cNvSpPr/>
          <p:nvPr/>
        </p:nvSpPr>
        <p:spPr>
          <a:xfrm>
            <a:off x="4175181" y="4746199"/>
            <a:ext cx="2164660" cy="1039830"/>
          </a:xfrm>
          <a:prstGeom prst="round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297FB44-BADE-4534-B017-3B6EC67335D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876" b="96158" l="9515" r="93470">
                        <a14:foregroundMark x1="40112" y1="5876" x2="40112" y2="5876"/>
                        <a14:foregroundMark x1="47015" y1="96271" x2="47015" y2="96271"/>
                        <a14:foregroundMark x1="93470" y1="91186" x2="93470" y2="91186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74176" y="2743667"/>
            <a:ext cx="1948194" cy="3216701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D0811C73-AE17-412A-9089-2E0DD737374A}"/>
              </a:ext>
            </a:extLst>
          </p:cNvPr>
          <p:cNvSpPr txBox="1"/>
          <p:nvPr/>
        </p:nvSpPr>
        <p:spPr>
          <a:xfrm>
            <a:off x="1874595" y="3746351"/>
            <a:ext cx="165934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TI’s CHG H</a:t>
            </a:r>
            <a:r>
              <a:rPr lang="en-US" baseline="-25000" dirty="0"/>
              <a:t>2</a:t>
            </a:r>
            <a:r>
              <a:rPr lang="en-US" dirty="0"/>
              <a:t> Generator </a:t>
            </a:r>
          </a:p>
          <a:p>
            <a:r>
              <a:rPr lang="en-US" dirty="0"/>
              <a:t>(38.8 </a:t>
            </a:r>
            <a:r>
              <a:rPr lang="en-US" dirty="0" err="1"/>
              <a:t>MWth</a:t>
            </a:r>
            <a:r>
              <a:rPr lang="en-US" dirty="0"/>
              <a:t>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0C8F8FA-2138-4924-80F2-2672FDEEF947}"/>
              </a:ext>
            </a:extLst>
          </p:cNvPr>
          <p:cNvSpPr txBox="1"/>
          <p:nvPr/>
        </p:nvSpPr>
        <p:spPr>
          <a:xfrm>
            <a:off x="149945" y="2118443"/>
            <a:ext cx="21646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iemens SGT-400</a:t>
            </a:r>
          </a:p>
          <a:p>
            <a:r>
              <a:rPr lang="en-US" dirty="0"/>
              <a:t>For high H</a:t>
            </a:r>
            <a:r>
              <a:rPr lang="en-US" baseline="-25000" dirty="0"/>
              <a:t>2</a:t>
            </a:r>
            <a:r>
              <a:rPr lang="en-US" dirty="0"/>
              <a:t> fuel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E01AEBE-0936-4463-8138-AC637A80DDAD}"/>
              </a:ext>
            </a:extLst>
          </p:cNvPr>
          <p:cNvSpPr txBox="1"/>
          <p:nvPr/>
        </p:nvSpPr>
        <p:spPr>
          <a:xfrm>
            <a:off x="9307000" y="5453227"/>
            <a:ext cx="2288502" cy="81560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itan 40XL H2 Storage</a:t>
            </a:r>
          </a:p>
          <a:p>
            <a:r>
              <a:rPr lang="en-US" sz="1100" dirty="0"/>
              <a:t>Courtesy: Hexagon Lincoln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B9AD11D4-0E8E-4EDF-91E8-CDB22A8706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338" y="104228"/>
            <a:ext cx="9265642" cy="609847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H2-Power MHE Demonstrator System</a:t>
            </a:r>
          </a:p>
        </p:txBody>
      </p:sp>
    </p:spTree>
    <p:extLst>
      <p:ext uri="{BB962C8B-B14F-4D97-AF65-F5344CB8AC3E}">
        <p14:creationId xmlns:p14="http://schemas.microsoft.com/office/powerpoint/2010/main" val="249211463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>
            <a:extLst>
              <a:ext uri="{FF2B5EF4-FFF2-40B4-BE49-F238E27FC236}">
                <a16:creationId xmlns:a16="http://schemas.microsoft.com/office/drawing/2014/main" id="{B9AD11D4-0E8E-4EDF-91E8-CDB22A8706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3338" y="104228"/>
            <a:ext cx="9265642" cy="609847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H2-Power CHG Subsystem Conceptual Desig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47EB6FA-41B4-4C47-8C51-2731B2E5E8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8678" y="737790"/>
            <a:ext cx="8235821" cy="5455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675979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338" y="394896"/>
            <a:ext cx="10129036" cy="586614"/>
          </a:xfrm>
        </p:spPr>
        <p:txBody>
          <a:bodyPr/>
          <a:lstStyle/>
          <a:p>
            <a:r>
              <a:rPr lang="en-US" dirty="0"/>
              <a:t>Hydrogen Market and CHG Value Proposition</a:t>
            </a:r>
          </a:p>
        </p:txBody>
      </p:sp>
      <p:sp>
        <p:nvSpPr>
          <p:cNvPr id="4" name="Content Placeholder 3"/>
          <p:cNvSpPr txBox="1">
            <a:spLocks/>
          </p:cNvSpPr>
          <p:nvPr/>
        </p:nvSpPr>
        <p:spPr>
          <a:xfrm>
            <a:off x="6482353" y="956176"/>
            <a:ext cx="5543731" cy="3447246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ts val="3000"/>
              </a:lnSpc>
              <a:spcBef>
                <a:spcPts val="1200"/>
              </a:spcBef>
              <a:buClr>
                <a:srgbClr val="0037A4"/>
              </a:buClr>
              <a:buFont typeface="Arial" pitchFamily="34" charset="0"/>
              <a:buChar char="&gt;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─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&gt;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&gt;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pt-BR" altLang="en-US" sz="1600" dirty="0"/>
              <a:t>GTI Compared cost of hydrogen from its CHG technology and conventional SMR-based systems with and without CO</a:t>
            </a:r>
            <a:r>
              <a:rPr lang="pt-BR" altLang="en-US" sz="1600" baseline="-25000" dirty="0"/>
              <a:t>2</a:t>
            </a:r>
            <a:r>
              <a:rPr lang="pt-BR" altLang="en-US" sz="1600" dirty="0"/>
              <a:t> capture.  Shows the relative cost of hydrogen advantage as a function of natural gas cost (excludes valuation of CO2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83336" y="2741878"/>
            <a:ext cx="4584589" cy="2755631"/>
          </a:xfrm>
          <a:prstGeom prst="rect">
            <a:avLst/>
          </a:prstGeom>
        </p:spPr>
      </p:pic>
      <p:sp>
        <p:nvSpPr>
          <p:cNvPr id="14" name="Content Placeholder 3"/>
          <p:cNvSpPr txBox="1">
            <a:spLocks/>
          </p:cNvSpPr>
          <p:nvPr/>
        </p:nvSpPr>
        <p:spPr>
          <a:xfrm>
            <a:off x="499492" y="956176"/>
            <a:ext cx="6179982" cy="982169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ts val="3000"/>
              </a:lnSpc>
              <a:spcBef>
                <a:spcPts val="1200"/>
              </a:spcBef>
              <a:buClr>
                <a:srgbClr val="0037A4"/>
              </a:buClr>
              <a:buFont typeface="Arial" pitchFamily="34" charset="0"/>
              <a:buChar char="&gt;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─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&gt;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&gt;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pt-BR" altLang="en-US" sz="1600" dirty="0"/>
              <a:t>GTI utilized a recent assessment for CO</a:t>
            </a:r>
            <a:r>
              <a:rPr lang="pt-BR" altLang="en-US" sz="1600" baseline="-25000" dirty="0"/>
              <a:t>2</a:t>
            </a:r>
            <a:r>
              <a:rPr lang="pt-BR" altLang="en-US" sz="1600" dirty="0"/>
              <a:t>-EOR needs and determined corresponding H</a:t>
            </a:r>
            <a:r>
              <a:rPr lang="pt-BR" altLang="en-US" sz="1600" baseline="-25000" dirty="0"/>
              <a:t>2</a:t>
            </a:r>
            <a:r>
              <a:rPr lang="pt-BR" altLang="en-US" sz="1600" dirty="0"/>
              <a:t> demand for power generation using the CHG technology</a:t>
            </a:r>
          </a:p>
        </p:txBody>
      </p:sp>
      <p:sp>
        <p:nvSpPr>
          <p:cNvPr id="15" name="Content Placeholder 3">
            <a:extLst>
              <a:ext uri="{FF2B5EF4-FFF2-40B4-BE49-F238E27FC236}">
                <a16:creationId xmlns:a16="http://schemas.microsoft.com/office/drawing/2014/main" id="{ADCA525D-DB97-4EB7-9C4F-7AE955053401}"/>
              </a:ext>
            </a:extLst>
          </p:cNvPr>
          <p:cNvSpPr txBox="1">
            <a:spLocks/>
          </p:cNvSpPr>
          <p:nvPr/>
        </p:nvSpPr>
        <p:spPr>
          <a:xfrm>
            <a:off x="741889" y="5697646"/>
            <a:ext cx="8784420" cy="69943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ts val="3000"/>
              </a:lnSpc>
              <a:spcBef>
                <a:spcPts val="1200"/>
              </a:spcBef>
              <a:buClr>
                <a:srgbClr val="0037A4"/>
              </a:buClr>
              <a:buFont typeface="Arial" pitchFamily="34" charset="0"/>
              <a:buChar char="&gt;"/>
              <a:defRPr sz="2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─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&gt;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lnSpc>
                <a:spcPts val="2600"/>
              </a:lnSpc>
              <a:spcBef>
                <a:spcPct val="20000"/>
              </a:spcBef>
              <a:buClr>
                <a:srgbClr val="0037A4"/>
              </a:buClr>
              <a:buFont typeface="Arial" pitchFamily="34" charset="0"/>
              <a:buChar char="&gt;"/>
              <a:defRPr sz="24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pt-BR" altLang="en-US" sz="1200" dirty="0"/>
              <a:t>Reference: </a:t>
            </a:r>
            <a:r>
              <a:rPr lang="en-US" sz="1200" dirty="0">
                <a:hlinkClick r:id="rId4"/>
              </a:rPr>
              <a:t>https://clearpath.org/wp-content/uploads/2018/07/Making-Carbon-a-Commodity-.pdf</a:t>
            </a:r>
            <a:r>
              <a:rPr lang="en-US" sz="1200" dirty="0"/>
              <a:t>, Scenario 4a, 4b</a:t>
            </a:r>
            <a:r>
              <a:rPr lang="pt-BR" altLang="en-US" sz="1200" dirty="0"/>
              <a:t>     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pt-BR" altLang="en-US" sz="1200" dirty="0"/>
              <a:t>Power market assumes U.S. and Europe only following Clearpath scenarios based on respective annual power genera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742F0B-8725-4D5B-A303-F052D6F4AAD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889" y="2217483"/>
            <a:ext cx="4913802" cy="3572566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6F4D1F55-4B47-41C3-A46A-CDC008EC0AF6}"/>
              </a:ext>
            </a:extLst>
          </p:cNvPr>
          <p:cNvSpPr/>
          <p:nvPr/>
        </p:nvSpPr>
        <p:spPr>
          <a:xfrm>
            <a:off x="1567542" y="2804160"/>
            <a:ext cx="1933691" cy="8360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72-226 </a:t>
            </a:r>
            <a:r>
              <a:rPr lang="en-US" dirty="0" err="1"/>
              <a:t>GWe</a:t>
            </a:r>
            <a:r>
              <a:rPr lang="en-US" dirty="0"/>
              <a:t> NGCC with CCS capacity by 2040</a:t>
            </a:r>
          </a:p>
        </p:txBody>
      </p:sp>
    </p:spTree>
    <p:extLst>
      <p:ext uri="{BB962C8B-B14F-4D97-AF65-F5344CB8AC3E}">
        <p14:creationId xmlns:p14="http://schemas.microsoft.com/office/powerpoint/2010/main" val="899092792"/>
      </p:ext>
    </p:extLst>
  </p:cSld>
  <p:clrMapOvr>
    <a:masterClrMapping/>
  </p:clrMapOvr>
</p:sld>
</file>

<file path=ppt/theme/theme1.xml><?xml version="1.0" encoding="utf-8"?>
<a:theme xmlns:a="http://schemas.openxmlformats.org/drawingml/2006/main" name="GTI Title">
  <a:themeElements>
    <a:clrScheme name="GTI Brand Palette">
      <a:dk1>
        <a:srgbClr val="000000"/>
      </a:dk1>
      <a:lt1>
        <a:srgbClr val="FFFFFF"/>
      </a:lt1>
      <a:dk2>
        <a:srgbClr val="00559F"/>
      </a:dk2>
      <a:lt2>
        <a:srgbClr val="E7E6E6"/>
      </a:lt2>
      <a:accent1>
        <a:srgbClr val="1686C5"/>
      </a:accent1>
      <a:accent2>
        <a:srgbClr val="00559F"/>
      </a:accent2>
      <a:accent3>
        <a:srgbClr val="BFCC43"/>
      </a:accent3>
      <a:accent4>
        <a:srgbClr val="D2B24D"/>
      </a:accent4>
      <a:accent5>
        <a:srgbClr val="7C8928"/>
      </a:accent5>
      <a:accent6>
        <a:srgbClr val="58595B"/>
      </a:accent6>
      <a:hlink>
        <a:srgbClr val="00559F"/>
      </a:hlink>
      <a:folHlink>
        <a:srgbClr val="1686C5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GTI Slide - 1 or 2 line headline">
  <a:themeElements>
    <a:clrScheme name="GTI Brand Palette">
      <a:dk1>
        <a:srgbClr val="000000"/>
      </a:dk1>
      <a:lt1>
        <a:srgbClr val="FFFFFF"/>
      </a:lt1>
      <a:dk2>
        <a:srgbClr val="00559F"/>
      </a:dk2>
      <a:lt2>
        <a:srgbClr val="E7E6E6"/>
      </a:lt2>
      <a:accent1>
        <a:srgbClr val="1686C5"/>
      </a:accent1>
      <a:accent2>
        <a:srgbClr val="00559F"/>
      </a:accent2>
      <a:accent3>
        <a:srgbClr val="BFCC43"/>
      </a:accent3>
      <a:accent4>
        <a:srgbClr val="D2B24D"/>
      </a:accent4>
      <a:accent5>
        <a:srgbClr val="7C8928"/>
      </a:accent5>
      <a:accent6>
        <a:srgbClr val="58595B"/>
      </a:accent6>
      <a:hlink>
        <a:srgbClr val="00559F"/>
      </a:hlink>
      <a:folHlink>
        <a:srgbClr val="1686C5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GTI Slide - 3 line headline">
  <a:themeElements>
    <a:clrScheme name="GTI Brand Palette">
      <a:dk1>
        <a:srgbClr val="000000"/>
      </a:dk1>
      <a:lt1>
        <a:srgbClr val="FFFFFF"/>
      </a:lt1>
      <a:dk2>
        <a:srgbClr val="00559F"/>
      </a:dk2>
      <a:lt2>
        <a:srgbClr val="E7E6E6"/>
      </a:lt2>
      <a:accent1>
        <a:srgbClr val="1686C5"/>
      </a:accent1>
      <a:accent2>
        <a:srgbClr val="00559F"/>
      </a:accent2>
      <a:accent3>
        <a:srgbClr val="BFCC43"/>
      </a:accent3>
      <a:accent4>
        <a:srgbClr val="D2B24D"/>
      </a:accent4>
      <a:accent5>
        <a:srgbClr val="7C8928"/>
      </a:accent5>
      <a:accent6>
        <a:srgbClr val="58595B"/>
      </a:accent6>
      <a:hlink>
        <a:srgbClr val="00559F"/>
      </a:hlink>
      <a:folHlink>
        <a:srgbClr val="1686C5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rca:RCAuthoringProperties xmlns:rca="urn:sharePointPublishingRcaProperties">
  <rca:Converter rca:guid="6dfdc5b4-2a28-4a06-b0c6-ad3901e3a807">
    <rca:property rca:type="InheritParentSettings">False</rca:property>
    <rca:property rca:type="SelectedPageLayout">24</rca:property>
    <rca:property rca:type="SelectedPageField">f55c4d88-1f2e-4ad9-aaa8-819af4ee7ee8</rca:property>
    <rca:property rca:type="SelectedStylesField">00000000-0000-0000-0000-000000000000</rca:property>
    <rca:property rca:type="CreatePageWithSourceDocument">True</rca:property>
    <rca:property rca:type="AllowChangeLocationConfig">True</rca:property>
    <rca:property rca:type="ConfiguredPageLocation">http://intranet/HR/HRINT</rca:property>
    <rca:property rca:type="CreateSynchronously">True</rca:property>
    <rca:property rca:type="AllowChangeProcessingConfig">True</rca:property>
    <rca:property rca:type="ConverterSpecificSettings"/>
  </rca:Converter>
</rca:RCAuthoring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9CD13F11DB5B34E8B067B84A6DEAD67" ma:contentTypeVersion="32" ma:contentTypeDescription="Create a new document." ma:contentTypeScope="" ma:versionID="1e54f8f0aaac911fa0cb158368a9ca8c">
  <xsd:schema xmlns:xsd="http://www.w3.org/2001/XMLSchema" xmlns:xs="http://www.w3.org/2001/XMLSchema" xmlns:p="http://schemas.microsoft.com/office/2006/metadata/properties" xmlns:ns2="8088ce5a-571c-4ad0-a1b2-ce6b2432184a" targetNamespace="http://schemas.microsoft.com/office/2006/metadata/properties" ma:root="true" ma:fieldsID="84fc3917c899975241eb78cefbf1fba6" ns2:_="">
    <xsd:import namespace="8088ce5a-571c-4ad0-a1b2-ce6b2432184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88ce5a-571c-4ad0-a1b2-ce6b2432184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8088ce5a-571c-4ad0-a1b2-ce6b2432184a">GTIRECORD-3226-19</_dlc_DocId>
    <_dlc_DocIdUrl xmlns="8088ce5a-571c-4ad0-a1b2-ce6b2432184a">
      <Url>http://thepipeline/CD/comm/_layouts/DocIdRedir.aspx?ID=GTIRECORD-3226-19</Url>
      <Description>GTIRECORD-3226-19</Description>
    </_dlc_DocIdUrl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13AED48-0FC2-4BCD-B9C4-CCC55E83BA7E}">
  <ds:schemaRefs>
    <ds:schemaRef ds:uri="urn:sharePointPublishingRcaProperties"/>
  </ds:schemaRefs>
</ds:datastoreItem>
</file>

<file path=customXml/itemProps2.xml><?xml version="1.0" encoding="utf-8"?>
<ds:datastoreItem xmlns:ds="http://schemas.openxmlformats.org/officeDocument/2006/customXml" ds:itemID="{DEEBF1CC-6019-4CC9-A1E0-D82F1D24CEA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088ce5a-571c-4ad0-a1b2-ce6b2432184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39C4EBE-F1BA-4252-98AE-52D2AB54BC3B}">
  <ds:schemaRefs>
    <ds:schemaRef ds:uri="http://schemas.openxmlformats.org/package/2006/metadata/core-properties"/>
    <ds:schemaRef ds:uri="http://purl.org/dc/dcmitype/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purl.org/dc/terms/"/>
    <ds:schemaRef ds:uri="8088ce5a-571c-4ad0-a1b2-ce6b2432184a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1155CA87-380D-4C58-8F3B-E9AA69423092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5A81E416-EF70-404D-8475-5109CFDE8B7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8489</TotalTime>
  <Words>544</Words>
  <Application>Microsoft Office PowerPoint</Application>
  <PresentationFormat>Widescreen</PresentationFormat>
  <Paragraphs>108</Paragraphs>
  <Slides>15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Calibri</vt:lpstr>
      <vt:lpstr>Cambria Math</vt:lpstr>
      <vt:lpstr>System Font Regular</vt:lpstr>
      <vt:lpstr>Times New Roman</vt:lpstr>
      <vt:lpstr>GTI Title</vt:lpstr>
      <vt:lpstr>GTI Slide - 1 or 2 line headline</vt:lpstr>
      <vt:lpstr>GTI Slide - 3 line headline</vt:lpstr>
      <vt:lpstr>Visio</vt:lpstr>
      <vt:lpstr>DE-FE0031615: Modular Heat Engine for the Direct Conversion of Natural Gas to Hydrogen and Power Using Hydrogen Turbines (Phase I)</vt:lpstr>
      <vt:lpstr>DOE Program on Modular Heat Engines (Area of Interest 3)</vt:lpstr>
      <vt:lpstr>H2-Power MHE System Concept</vt:lpstr>
      <vt:lpstr>H2-Power System and Demonstration</vt:lpstr>
      <vt:lpstr>PowerPoint Presentation</vt:lpstr>
      <vt:lpstr>PowerPoint Presentation</vt:lpstr>
      <vt:lpstr>H2-Power MHE Demonstrator System</vt:lpstr>
      <vt:lpstr>H2-Power CHG Subsystem Conceptual Design</vt:lpstr>
      <vt:lpstr>Hydrogen Market and CHG Value Proposition</vt:lpstr>
      <vt:lpstr>H2-Power Large-Scale Economic Comparison (Preliminary)</vt:lpstr>
      <vt:lpstr>Scale-up and Centralized Modular System Approach</vt:lpstr>
      <vt:lpstr>NCCC Site Layout (Conceptual)</vt:lpstr>
      <vt:lpstr>Phase I Objectives and Accomplishments</vt:lpstr>
      <vt:lpstr>PowerPoint Presentation</vt:lpstr>
      <vt:lpstr>Turning Raw Technology into Practical Solut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Karen Lockhart</cp:lastModifiedBy>
  <cp:revision>185</cp:revision>
  <cp:lastPrinted>2019-10-18T21:39:05Z</cp:lastPrinted>
  <dcterms:created xsi:type="dcterms:W3CDTF">2018-12-26T16:02:22Z</dcterms:created>
  <dcterms:modified xsi:type="dcterms:W3CDTF">2019-11-14T18:36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5c7975d8-0523-4026-9875-d740c26ccc9c</vt:lpwstr>
  </property>
  <property fmtid="{D5CDD505-2E9C-101B-9397-08002B2CF9AE}" pid="3" name="ContentTypeId">
    <vt:lpwstr>0x01010019CD13F11DB5B34E8B067B84A6DEAD67</vt:lpwstr>
  </property>
</Properties>
</file>